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82" w:type="dxa"/>
        <w:tblInd w:w="-176" w:type="dxa"/>
        <w:tblLayout w:type="fixed"/>
        <w:tblLook w:val="0000" w:firstRow="0" w:lastRow="0" w:firstColumn="0" w:lastColumn="0" w:noHBand="0" w:noVBand="0"/>
      </w:tblPr>
      <w:tblGrid>
        <w:gridCol w:w="1135"/>
        <w:gridCol w:w="7513"/>
        <w:gridCol w:w="1134"/>
      </w:tblGrid>
      <w:tr w:rsidR="001472F5" w:rsidRPr="00A469FC" w:rsidTr="00CB3F4D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8" o:title=""/>
                </v:shape>
                <o:OLEObject Type="Embed" ProgID="Visio.Drawing.11" ShapeID="_x0000_i1025" DrawAspect="Content" ObjectID="_1548568957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 w:firstRow="1" w:lastRow="0" w:firstColumn="1" w:lastColumn="0" w:noHBand="0" w:noVBand="1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0A4AE6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0A4AE6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0A4AE6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134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08027E" w:rsidRDefault="001472F5" w:rsidP="001472F5">
      <w:pPr>
        <w:tabs>
          <w:tab w:val="left" w:pos="6140"/>
        </w:tabs>
        <w:rPr>
          <w:szCs w:val="24"/>
        </w:rPr>
      </w:pPr>
    </w:p>
    <w:p w:rsidR="006B04A4" w:rsidRPr="000477BF" w:rsidRDefault="002900AE" w:rsidP="002900AE">
      <w:pPr>
        <w:tabs>
          <w:tab w:val="left" w:pos="6140"/>
        </w:tabs>
        <w:jc w:val="center"/>
        <w:rPr>
          <w:rFonts w:eastAsia="Calibri"/>
          <w:b/>
          <w:w w:val="100"/>
          <w:sz w:val="28"/>
        </w:rPr>
      </w:pPr>
      <w:r w:rsidRPr="000477BF">
        <w:rPr>
          <w:rFonts w:eastAsia="Calibri"/>
          <w:b/>
          <w:w w:val="100"/>
          <w:sz w:val="28"/>
        </w:rPr>
        <w:t>Н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К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З</w:t>
      </w:r>
    </w:p>
    <w:p w:rsidR="002900AE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0477BF" w:rsidRPr="0008027E" w:rsidRDefault="000477BF" w:rsidP="00673D24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08027E" w:rsidRPr="006B04A4" w:rsidRDefault="006E1907" w:rsidP="000477BF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09</w:t>
      </w:r>
      <w:r w:rsidR="00A069F7">
        <w:rPr>
          <w:w w:val="100"/>
          <w:sz w:val="28"/>
        </w:rPr>
        <w:t>.02.</w:t>
      </w:r>
      <w:r w:rsidR="006B04A4" w:rsidRPr="006B04A4">
        <w:rPr>
          <w:w w:val="100"/>
          <w:sz w:val="28"/>
        </w:rPr>
        <w:t>201</w:t>
      </w:r>
      <w:r w:rsidR="006D2C27">
        <w:rPr>
          <w:w w:val="100"/>
          <w:sz w:val="28"/>
        </w:rPr>
        <w:t>7</w:t>
      </w:r>
      <w:r w:rsidR="006B04A4" w:rsidRPr="006B04A4">
        <w:rPr>
          <w:w w:val="100"/>
          <w:sz w:val="28"/>
        </w:rPr>
        <w:t xml:space="preserve">    </w:t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  <w:t>№</w:t>
      </w:r>
      <w:r w:rsidR="00AB2712">
        <w:rPr>
          <w:w w:val="100"/>
          <w:sz w:val="28"/>
        </w:rPr>
        <w:t xml:space="preserve"> </w:t>
      </w:r>
      <w:r>
        <w:rPr>
          <w:w w:val="100"/>
          <w:sz w:val="28"/>
        </w:rPr>
        <w:t xml:space="preserve"> 35</w:t>
      </w:r>
    </w:p>
    <w:p w:rsidR="000477BF" w:rsidRPr="000477BF" w:rsidRDefault="000477BF" w:rsidP="0008027E">
      <w:pPr>
        <w:jc w:val="center"/>
        <w:rPr>
          <w:w w:val="100"/>
          <w:sz w:val="28"/>
        </w:rPr>
      </w:pPr>
    </w:p>
    <w:p w:rsidR="00781E87" w:rsidRDefault="00781E87" w:rsidP="00043BF0">
      <w:pPr>
        <w:tabs>
          <w:tab w:val="left" w:pos="4111"/>
          <w:tab w:val="left" w:pos="4395"/>
          <w:tab w:val="left" w:pos="4820"/>
        </w:tabs>
        <w:ind w:right="5528"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Про проведення </w:t>
      </w:r>
      <w:r w:rsidR="00B856CB" w:rsidRPr="00F46E8B">
        <w:rPr>
          <w:w w:val="100"/>
          <w:sz w:val="28"/>
        </w:rPr>
        <w:t>Х</w:t>
      </w:r>
      <w:r w:rsidR="00AB2712">
        <w:rPr>
          <w:w w:val="100"/>
          <w:sz w:val="28"/>
          <w:lang w:val="en-US"/>
        </w:rPr>
        <w:t>V</w:t>
      </w:r>
      <w:r w:rsidR="00493919" w:rsidRPr="00F46E8B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 xml:space="preserve">міської олімпіади випускників школи </w:t>
      </w:r>
      <w:r w:rsidR="003D5B83">
        <w:rPr>
          <w:spacing w:val="8"/>
          <w:w w:val="100"/>
          <w:sz w:val="28"/>
        </w:rPr>
        <w:t>І </w:t>
      </w:r>
      <w:r w:rsidRPr="009C4C96">
        <w:rPr>
          <w:spacing w:val="8"/>
          <w:w w:val="100"/>
          <w:sz w:val="28"/>
        </w:rPr>
        <w:t>ступеня</w:t>
      </w:r>
      <w:r w:rsidR="009C4C96" w:rsidRPr="009C4C96">
        <w:rPr>
          <w:spacing w:val="8"/>
          <w:w w:val="100"/>
          <w:sz w:val="28"/>
        </w:rPr>
        <w:t xml:space="preserve"> </w:t>
      </w:r>
      <w:r w:rsidR="00493919" w:rsidRPr="009C4C96">
        <w:rPr>
          <w:spacing w:val="8"/>
          <w:w w:val="100"/>
          <w:sz w:val="28"/>
        </w:rPr>
        <w:t>«Путівка в науку»</w:t>
      </w:r>
    </w:p>
    <w:p w:rsidR="009C4C96" w:rsidRPr="000477BF" w:rsidRDefault="009C4C96" w:rsidP="0008027E">
      <w:pPr>
        <w:ind w:right="5526"/>
        <w:jc w:val="both"/>
        <w:rPr>
          <w:w w:val="100"/>
          <w:sz w:val="28"/>
        </w:rPr>
      </w:pPr>
    </w:p>
    <w:p w:rsidR="000477BF" w:rsidRPr="000477BF" w:rsidRDefault="000477BF" w:rsidP="0008027E">
      <w:pPr>
        <w:ind w:right="5526"/>
        <w:jc w:val="both"/>
        <w:rPr>
          <w:w w:val="100"/>
          <w:szCs w:val="24"/>
        </w:rPr>
      </w:pPr>
    </w:p>
    <w:p w:rsidR="00781E87" w:rsidRPr="00CA4FD5" w:rsidRDefault="00816EC6" w:rsidP="0008027E">
      <w:pPr>
        <w:ind w:firstLine="709"/>
        <w:contextualSpacing/>
        <w:jc w:val="both"/>
        <w:rPr>
          <w:spacing w:val="-4"/>
          <w:w w:val="100"/>
          <w:sz w:val="28"/>
        </w:rPr>
      </w:pPr>
      <w:r w:rsidRPr="00CA4FD5">
        <w:rPr>
          <w:spacing w:val="-8"/>
          <w:w w:val="100"/>
          <w:sz w:val="28"/>
        </w:rPr>
        <w:t>Н</w:t>
      </w:r>
      <w:r w:rsidR="004844E1" w:rsidRPr="00CA4FD5">
        <w:rPr>
          <w:spacing w:val="-8"/>
          <w:w w:val="100"/>
          <w:sz w:val="28"/>
        </w:rPr>
        <w:t>а виконання основних заходів Комплексної програми розвитку освіти м.</w:t>
      </w:r>
      <w:r w:rsidR="00374061" w:rsidRPr="00CA4FD5">
        <w:rPr>
          <w:spacing w:val="-8"/>
          <w:w w:val="100"/>
          <w:sz w:val="28"/>
        </w:rPr>
        <w:t> </w:t>
      </w:r>
      <w:r w:rsidR="008937F6" w:rsidRPr="00CA4FD5">
        <w:rPr>
          <w:spacing w:val="-8"/>
          <w:w w:val="100"/>
          <w:sz w:val="28"/>
        </w:rPr>
        <w:t>Харкова на 2011-201</w:t>
      </w:r>
      <w:r w:rsidR="000A4AE6" w:rsidRPr="00CA4FD5">
        <w:rPr>
          <w:spacing w:val="-8"/>
          <w:w w:val="100"/>
          <w:sz w:val="28"/>
          <w:lang w:val="ru-RU"/>
        </w:rPr>
        <w:t>7</w:t>
      </w:r>
      <w:r w:rsidR="008937F6" w:rsidRPr="00CA4FD5">
        <w:rPr>
          <w:spacing w:val="-8"/>
          <w:w w:val="100"/>
          <w:sz w:val="28"/>
        </w:rPr>
        <w:t xml:space="preserve"> роки,</w:t>
      </w:r>
      <w:r w:rsidR="00781E87" w:rsidRPr="00CA4FD5">
        <w:rPr>
          <w:spacing w:val="-8"/>
          <w:w w:val="100"/>
          <w:sz w:val="28"/>
        </w:rPr>
        <w:t xml:space="preserve"> з метою </w:t>
      </w:r>
      <w:r w:rsidRPr="00CA4FD5">
        <w:rPr>
          <w:bCs/>
          <w:spacing w:val="-8"/>
          <w:w w:val="100"/>
          <w:sz w:val="28"/>
        </w:rPr>
        <w:t xml:space="preserve">подальшого вдосконалення системи роботи з обдарованими </w:t>
      </w:r>
      <w:r w:rsidR="00E576E9" w:rsidRPr="00CA4FD5">
        <w:rPr>
          <w:bCs/>
          <w:spacing w:val="-8"/>
          <w:w w:val="100"/>
          <w:sz w:val="28"/>
        </w:rPr>
        <w:t>дітьм</w:t>
      </w:r>
      <w:r w:rsidRPr="00CA4FD5">
        <w:rPr>
          <w:bCs/>
          <w:spacing w:val="-8"/>
          <w:w w:val="100"/>
          <w:sz w:val="28"/>
        </w:rPr>
        <w:t>и,</w:t>
      </w:r>
      <w:r w:rsidRPr="00CA4FD5">
        <w:rPr>
          <w:spacing w:val="-8"/>
          <w:w w:val="100"/>
          <w:sz w:val="28"/>
        </w:rPr>
        <w:t xml:space="preserve"> </w:t>
      </w:r>
      <w:r w:rsidR="00781E87" w:rsidRPr="00CA4FD5">
        <w:rPr>
          <w:spacing w:val="-8"/>
          <w:w w:val="100"/>
          <w:sz w:val="28"/>
        </w:rPr>
        <w:t>розвитку</w:t>
      </w:r>
      <w:r w:rsidRPr="00CA4FD5">
        <w:rPr>
          <w:spacing w:val="-8"/>
          <w:w w:val="100"/>
          <w:sz w:val="28"/>
        </w:rPr>
        <w:t xml:space="preserve"> творчих здібностей </w:t>
      </w:r>
      <w:r w:rsidR="00781E87" w:rsidRPr="00CA4FD5">
        <w:rPr>
          <w:spacing w:val="-8"/>
          <w:w w:val="100"/>
          <w:sz w:val="28"/>
        </w:rPr>
        <w:t>учнів початков</w:t>
      </w:r>
      <w:r w:rsidRPr="00CA4FD5">
        <w:rPr>
          <w:spacing w:val="-8"/>
          <w:w w:val="100"/>
          <w:sz w:val="28"/>
        </w:rPr>
        <w:t>их</w:t>
      </w:r>
      <w:r w:rsidR="00781E87" w:rsidRPr="00CA4FD5">
        <w:rPr>
          <w:spacing w:val="-8"/>
          <w:w w:val="100"/>
          <w:sz w:val="28"/>
        </w:rPr>
        <w:t xml:space="preserve"> </w:t>
      </w:r>
      <w:r w:rsidRPr="00CA4FD5">
        <w:rPr>
          <w:spacing w:val="-8"/>
          <w:w w:val="100"/>
          <w:sz w:val="28"/>
        </w:rPr>
        <w:t>класів</w:t>
      </w:r>
      <w:r w:rsidR="00781E87" w:rsidRPr="00CA4FD5">
        <w:rPr>
          <w:spacing w:val="-8"/>
          <w:w w:val="100"/>
          <w:sz w:val="28"/>
        </w:rPr>
        <w:t xml:space="preserve">, </w:t>
      </w:r>
      <w:r w:rsidR="00781E87" w:rsidRPr="00CA4FD5">
        <w:rPr>
          <w:spacing w:val="-4"/>
          <w:w w:val="100"/>
          <w:sz w:val="28"/>
        </w:rPr>
        <w:t>підвищення рівня викладання базових навчальних предметів у школі І</w:t>
      </w:r>
      <w:r w:rsidR="009C024E" w:rsidRPr="00CA4FD5">
        <w:rPr>
          <w:spacing w:val="-4"/>
          <w:w w:val="100"/>
          <w:sz w:val="28"/>
        </w:rPr>
        <w:t> </w:t>
      </w:r>
      <w:r w:rsidR="00781E87" w:rsidRPr="00CA4FD5">
        <w:rPr>
          <w:spacing w:val="-4"/>
          <w:w w:val="100"/>
          <w:sz w:val="28"/>
        </w:rPr>
        <w:t>ступеня</w:t>
      </w:r>
    </w:p>
    <w:p w:rsidR="008E62DE" w:rsidRDefault="008E62DE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0477BF" w:rsidRDefault="00967347" w:rsidP="000477BF">
      <w:pPr>
        <w:overflowPunct w:val="0"/>
        <w:autoSpaceDE w:val="0"/>
        <w:autoSpaceDN w:val="0"/>
        <w:adjustRightInd w:val="0"/>
        <w:contextualSpacing/>
        <w:jc w:val="both"/>
        <w:rPr>
          <w:b/>
          <w:w w:val="100"/>
          <w:sz w:val="28"/>
        </w:rPr>
      </w:pPr>
      <w:r w:rsidRPr="000477BF">
        <w:rPr>
          <w:b/>
          <w:w w:val="100"/>
          <w:sz w:val="28"/>
        </w:rPr>
        <w:t>Н</w:t>
      </w:r>
      <w:r w:rsidR="00781E87" w:rsidRPr="000477BF">
        <w:rPr>
          <w:b/>
          <w:w w:val="100"/>
          <w:sz w:val="28"/>
        </w:rPr>
        <w:t>АКАЗУЮ: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FB6B0D" w:rsidRDefault="00781E87" w:rsidP="0008027E">
      <w:pPr>
        <w:pStyle w:val="a8"/>
        <w:numPr>
          <w:ilvl w:val="0"/>
          <w:numId w:val="20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Затвердити: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1. Умови проведення </w:t>
      </w:r>
      <w:r w:rsidR="006D2C27">
        <w:rPr>
          <w:w w:val="100"/>
          <w:sz w:val="28"/>
        </w:rPr>
        <w:t>Х</w:t>
      </w:r>
      <w:r w:rsidR="00266A3E">
        <w:rPr>
          <w:w w:val="100"/>
          <w:sz w:val="28"/>
        </w:rPr>
        <w:t>V</w:t>
      </w:r>
      <w:r w:rsidR="00493919" w:rsidRPr="00F46E8B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міської олімпі</w:t>
      </w:r>
      <w:r w:rsidR="008E62DE">
        <w:rPr>
          <w:w w:val="100"/>
          <w:sz w:val="28"/>
        </w:rPr>
        <w:t>ади випускників школи І </w:t>
      </w:r>
      <w:r w:rsidRPr="00F46E8B">
        <w:rPr>
          <w:w w:val="100"/>
          <w:sz w:val="28"/>
        </w:rPr>
        <w:t xml:space="preserve">ступеня </w:t>
      </w:r>
      <w:r w:rsidR="009F0DD8" w:rsidRPr="00F46E8B">
        <w:rPr>
          <w:w w:val="100"/>
          <w:sz w:val="28"/>
        </w:rPr>
        <w:t>«</w:t>
      </w:r>
      <w:r w:rsidRPr="00F46E8B">
        <w:rPr>
          <w:w w:val="100"/>
          <w:sz w:val="28"/>
        </w:rPr>
        <w:t>Путівка в науку</w:t>
      </w:r>
      <w:r w:rsidR="009F0DD8" w:rsidRPr="00F46E8B">
        <w:rPr>
          <w:w w:val="100"/>
          <w:sz w:val="28"/>
        </w:rPr>
        <w:t>»</w:t>
      </w:r>
      <w:r w:rsidR="00816EC6" w:rsidRPr="00F46E8B">
        <w:rPr>
          <w:w w:val="100"/>
          <w:sz w:val="28"/>
        </w:rPr>
        <w:t xml:space="preserve"> – </w:t>
      </w:r>
      <w:r w:rsidR="00AE0898" w:rsidRPr="00F46E8B">
        <w:rPr>
          <w:w w:val="100"/>
          <w:sz w:val="28"/>
        </w:rPr>
        <w:t xml:space="preserve">далі </w:t>
      </w:r>
      <w:r w:rsidR="004E294D" w:rsidRPr="00F46E8B">
        <w:rPr>
          <w:w w:val="100"/>
          <w:sz w:val="28"/>
        </w:rPr>
        <w:t>Олімпіад</w:t>
      </w:r>
      <w:r w:rsidR="009B4054">
        <w:rPr>
          <w:w w:val="100"/>
          <w:sz w:val="28"/>
        </w:rPr>
        <w:t>а</w:t>
      </w:r>
      <w:r w:rsidRPr="00F46E8B">
        <w:rPr>
          <w:w w:val="100"/>
          <w:sz w:val="28"/>
        </w:rPr>
        <w:t xml:space="preserve"> (додаток 1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2. Склад оргкомітету </w:t>
      </w:r>
      <w:r w:rsidR="004A4B53">
        <w:rPr>
          <w:w w:val="100"/>
          <w:sz w:val="28"/>
        </w:rPr>
        <w:t xml:space="preserve">Олімпіади </w:t>
      </w:r>
      <w:r w:rsidR="00493919" w:rsidRPr="00F46E8B">
        <w:rPr>
          <w:w w:val="100"/>
          <w:sz w:val="28"/>
        </w:rPr>
        <w:t>(додаток </w:t>
      </w:r>
      <w:r w:rsidRPr="00F46E8B">
        <w:rPr>
          <w:w w:val="100"/>
          <w:sz w:val="28"/>
        </w:rPr>
        <w:t>2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3. </w:t>
      </w:r>
      <w:r w:rsidR="004E294D" w:rsidRPr="00F46E8B">
        <w:rPr>
          <w:w w:val="100"/>
          <w:sz w:val="28"/>
        </w:rPr>
        <w:t xml:space="preserve">Склад журі </w:t>
      </w:r>
      <w:r w:rsidR="004A4B53">
        <w:rPr>
          <w:w w:val="100"/>
          <w:sz w:val="28"/>
        </w:rPr>
        <w:t xml:space="preserve">Олімпіади </w:t>
      </w:r>
      <w:r w:rsidRPr="00F46E8B">
        <w:rPr>
          <w:w w:val="100"/>
          <w:sz w:val="28"/>
        </w:rPr>
        <w:t>(додаток 3).</w:t>
      </w:r>
    </w:p>
    <w:p w:rsidR="00816EC6" w:rsidRPr="00FB6B0D" w:rsidRDefault="00816EC6" w:rsidP="0008027E">
      <w:pPr>
        <w:pStyle w:val="a8"/>
        <w:numPr>
          <w:ilvl w:val="0"/>
          <w:numId w:val="18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Оргкомітету Олімпіади:</w:t>
      </w:r>
    </w:p>
    <w:p w:rsidR="00DC1D76" w:rsidRDefault="00816EC6" w:rsidP="0008027E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 xml:space="preserve">.1. Провести Олімпіаду </w:t>
      </w:r>
      <w:r>
        <w:rPr>
          <w:w w:val="100"/>
          <w:sz w:val="28"/>
        </w:rPr>
        <w:t>у</w:t>
      </w:r>
      <w:r w:rsidRPr="00F46E8B">
        <w:rPr>
          <w:w w:val="100"/>
          <w:sz w:val="28"/>
        </w:rPr>
        <w:t xml:space="preserve"> два ета</w:t>
      </w:r>
      <w:r>
        <w:rPr>
          <w:w w:val="100"/>
          <w:sz w:val="28"/>
        </w:rPr>
        <w:t xml:space="preserve">пи: </w:t>
      </w:r>
    </w:p>
    <w:p w:rsidR="00DC1D76" w:rsidRPr="00F46E8B" w:rsidRDefault="00DC1D76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>- І (районний) етап – березень 201</w:t>
      </w:r>
      <w:r w:rsidR="006D2C27">
        <w:rPr>
          <w:w w:val="100"/>
          <w:sz w:val="28"/>
        </w:rPr>
        <w:t>7</w:t>
      </w:r>
      <w:r w:rsidRPr="00F46E8B">
        <w:rPr>
          <w:w w:val="100"/>
          <w:sz w:val="28"/>
        </w:rPr>
        <w:t xml:space="preserve"> року;</w:t>
      </w:r>
    </w:p>
    <w:p w:rsidR="00816EC6" w:rsidRPr="00F6531E" w:rsidRDefault="009C4C96" w:rsidP="0008027E">
      <w:pPr>
        <w:ind w:firstLine="709"/>
        <w:contextualSpacing/>
        <w:jc w:val="both"/>
        <w:rPr>
          <w:spacing w:val="-4"/>
          <w:w w:val="100"/>
          <w:sz w:val="28"/>
        </w:rPr>
      </w:pPr>
      <w:r>
        <w:rPr>
          <w:w w:val="100"/>
          <w:sz w:val="28"/>
        </w:rPr>
        <w:t>- </w:t>
      </w:r>
      <w:r w:rsidR="00DC1D76" w:rsidRPr="00F6531E">
        <w:rPr>
          <w:spacing w:val="-4"/>
          <w:w w:val="100"/>
          <w:sz w:val="28"/>
        </w:rPr>
        <w:t xml:space="preserve">ІІ (міський) етап – </w:t>
      </w:r>
      <w:r w:rsidR="00600FC8" w:rsidRPr="00F6531E">
        <w:rPr>
          <w:spacing w:val="-4"/>
          <w:w w:val="100"/>
          <w:sz w:val="28"/>
        </w:rPr>
        <w:t>08</w:t>
      </w:r>
      <w:r w:rsidR="00DC1D76" w:rsidRPr="00F6531E">
        <w:rPr>
          <w:spacing w:val="-4"/>
          <w:w w:val="100"/>
          <w:sz w:val="28"/>
        </w:rPr>
        <w:t xml:space="preserve"> квітня 201</w:t>
      </w:r>
      <w:r w:rsidR="006D2C27" w:rsidRPr="00F6531E">
        <w:rPr>
          <w:spacing w:val="-4"/>
          <w:w w:val="100"/>
          <w:sz w:val="28"/>
        </w:rPr>
        <w:t>7</w:t>
      </w:r>
      <w:r w:rsidR="00DC1D76" w:rsidRPr="00F6531E">
        <w:rPr>
          <w:spacing w:val="-4"/>
          <w:w w:val="100"/>
          <w:sz w:val="28"/>
        </w:rPr>
        <w:t xml:space="preserve"> року на </w:t>
      </w:r>
      <w:r w:rsidR="00816EC6" w:rsidRPr="00F6531E">
        <w:rPr>
          <w:spacing w:val="-4"/>
          <w:w w:val="100"/>
          <w:sz w:val="28"/>
        </w:rPr>
        <w:t xml:space="preserve">базі Харківської спеціалізованої школи І-ІІІ ступенів № 17 Харківської міської ради Харківської області. </w:t>
      </w:r>
    </w:p>
    <w:p w:rsidR="00816EC6" w:rsidRPr="00F46E8B" w:rsidRDefault="00816EC6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 xml:space="preserve">.2. Здійснити нагородження переможців Олімпіади. </w:t>
      </w:r>
    </w:p>
    <w:p w:rsidR="00816EC6" w:rsidRPr="006D2C27" w:rsidRDefault="00CA4FD5" w:rsidP="00CA4FD5">
      <w:pPr>
        <w:tabs>
          <w:tab w:val="left" w:pos="7088"/>
        </w:tabs>
        <w:ind w:firstLine="709"/>
        <w:contextualSpacing/>
        <w:jc w:val="center"/>
        <w:rPr>
          <w:w w:val="100"/>
          <w:sz w:val="28"/>
        </w:rPr>
      </w:pPr>
      <w:r>
        <w:rPr>
          <w:w w:val="100"/>
          <w:sz w:val="28"/>
        </w:rPr>
        <w:t xml:space="preserve">                                                                      </w:t>
      </w:r>
      <w:r w:rsidR="00600FC8">
        <w:rPr>
          <w:w w:val="100"/>
          <w:sz w:val="28"/>
        </w:rPr>
        <w:t>08</w:t>
      </w:r>
      <w:r w:rsidR="00816EC6" w:rsidRPr="00AF6B29">
        <w:rPr>
          <w:w w:val="100"/>
          <w:sz w:val="28"/>
        </w:rPr>
        <w:t>.04.201</w:t>
      </w:r>
      <w:r w:rsidR="006D2C27">
        <w:rPr>
          <w:w w:val="100"/>
          <w:sz w:val="28"/>
        </w:rPr>
        <w:t>7</w:t>
      </w:r>
    </w:p>
    <w:p w:rsidR="00781E87" w:rsidRPr="00FB6B0D" w:rsidRDefault="00781E87" w:rsidP="0008027E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Науково-методичному педагогічному центру </w:t>
      </w:r>
      <w:r w:rsidR="00B856CB" w:rsidRPr="00FB6B0D">
        <w:rPr>
          <w:w w:val="100"/>
          <w:sz w:val="28"/>
        </w:rPr>
        <w:t>Департаменту</w:t>
      </w:r>
      <w:r w:rsidRPr="00FB6B0D">
        <w:rPr>
          <w:w w:val="100"/>
          <w:sz w:val="28"/>
        </w:rPr>
        <w:t xml:space="preserve"> освіти </w:t>
      </w:r>
      <w:r w:rsidR="00B856CB" w:rsidRPr="00FB6B0D">
        <w:rPr>
          <w:w w:val="100"/>
          <w:sz w:val="28"/>
        </w:rPr>
        <w:t xml:space="preserve">Харківської міської ради </w:t>
      </w:r>
      <w:r w:rsidRPr="00FB6B0D">
        <w:rPr>
          <w:w w:val="100"/>
          <w:sz w:val="28"/>
        </w:rPr>
        <w:t xml:space="preserve">(Дулова А.С.) </w:t>
      </w:r>
      <w:r w:rsidR="00DC1D76" w:rsidRPr="00FB6B0D">
        <w:rPr>
          <w:bCs/>
          <w:w w:val="100"/>
          <w:sz w:val="28"/>
        </w:rPr>
        <w:t>здійснити організаційно-методичне забезпечення проведення</w:t>
      </w:r>
      <w:r w:rsidR="00DC1D76" w:rsidRPr="00FB6B0D">
        <w:rPr>
          <w:w w:val="100"/>
          <w:sz w:val="28"/>
        </w:rPr>
        <w:t xml:space="preserve"> </w:t>
      </w:r>
      <w:r w:rsidR="004E294D" w:rsidRPr="00FB6B0D">
        <w:rPr>
          <w:w w:val="100"/>
          <w:sz w:val="28"/>
        </w:rPr>
        <w:t>О</w:t>
      </w:r>
      <w:r w:rsidRPr="00FB6B0D">
        <w:rPr>
          <w:w w:val="100"/>
          <w:sz w:val="28"/>
        </w:rPr>
        <w:t>лімпіади.</w:t>
      </w:r>
    </w:p>
    <w:p w:rsidR="004B2B53" w:rsidRPr="004B2B53" w:rsidRDefault="001B4826" w:rsidP="004B2B53">
      <w:pPr>
        <w:pStyle w:val="a8"/>
        <w:numPr>
          <w:ilvl w:val="0"/>
          <w:numId w:val="14"/>
        </w:numPr>
        <w:tabs>
          <w:tab w:val="num" w:pos="426"/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FB6B0D">
        <w:rPr>
          <w:bCs/>
          <w:w w:val="100"/>
          <w:sz w:val="28"/>
        </w:rPr>
        <w:t>Відділу бухгалтерського обліку та звітності (Коротка Л.В.):</w:t>
      </w:r>
    </w:p>
    <w:p w:rsidR="00EC1053" w:rsidRDefault="00DE0B93" w:rsidP="0008027E">
      <w:pPr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.1. </w:t>
      </w:r>
      <w:r w:rsidR="007C15D8" w:rsidRPr="00EC1053">
        <w:rPr>
          <w:bCs/>
          <w:spacing w:val="-6"/>
          <w:w w:val="100"/>
          <w:sz w:val="28"/>
        </w:rPr>
        <w:t>Підготува</w:t>
      </w:r>
      <w:r w:rsidR="001B4826" w:rsidRPr="00EC1053">
        <w:rPr>
          <w:bCs/>
          <w:spacing w:val="-6"/>
          <w:w w:val="100"/>
          <w:sz w:val="28"/>
        </w:rPr>
        <w:t xml:space="preserve">ти та надати на </w:t>
      </w:r>
      <w:r w:rsidR="008F7A9B" w:rsidRPr="00EC1053">
        <w:rPr>
          <w:bCs/>
          <w:spacing w:val="-6"/>
          <w:w w:val="100"/>
          <w:sz w:val="28"/>
        </w:rPr>
        <w:t>затвердження кошторис витрат на </w:t>
      </w:r>
      <w:r w:rsidR="001B4826" w:rsidRPr="00EC1053">
        <w:rPr>
          <w:bCs/>
          <w:spacing w:val="-6"/>
          <w:w w:val="100"/>
          <w:sz w:val="28"/>
        </w:rPr>
        <w:t>організацію</w:t>
      </w:r>
      <w:r w:rsidR="001B4826" w:rsidRPr="001B4826">
        <w:rPr>
          <w:bCs/>
          <w:w w:val="100"/>
          <w:sz w:val="28"/>
        </w:rPr>
        <w:t xml:space="preserve"> </w:t>
      </w:r>
    </w:p>
    <w:p w:rsidR="001B4826" w:rsidRPr="001B4826" w:rsidRDefault="001B4826" w:rsidP="00EC1053">
      <w:pPr>
        <w:autoSpaceDE w:val="0"/>
        <w:autoSpaceDN w:val="0"/>
        <w:adjustRightInd w:val="0"/>
        <w:contextualSpacing/>
        <w:jc w:val="both"/>
        <w:rPr>
          <w:bCs/>
          <w:w w:val="100"/>
          <w:sz w:val="28"/>
        </w:rPr>
      </w:pPr>
      <w:r w:rsidRPr="001B4826">
        <w:rPr>
          <w:bCs/>
          <w:w w:val="100"/>
          <w:sz w:val="28"/>
        </w:rPr>
        <w:lastRenderedPageBreak/>
        <w:t xml:space="preserve">та проведення </w:t>
      </w:r>
      <w:r>
        <w:rPr>
          <w:bCs/>
          <w:w w:val="100"/>
          <w:sz w:val="28"/>
        </w:rPr>
        <w:t>Олімпіади</w:t>
      </w:r>
      <w:r w:rsidR="007C15D8">
        <w:rPr>
          <w:bCs/>
          <w:w w:val="100"/>
          <w:sz w:val="28"/>
        </w:rPr>
        <w:t xml:space="preserve"> </w:t>
      </w:r>
      <w:r w:rsidR="00A12551" w:rsidRPr="00A12551">
        <w:rPr>
          <w:w w:val="100"/>
          <w:sz w:val="28"/>
        </w:rPr>
        <w:t xml:space="preserve">відповідно до </w:t>
      </w:r>
      <w:r w:rsidR="00A12551" w:rsidRPr="00A12551">
        <w:rPr>
          <w:bCs/>
          <w:w w:val="100"/>
          <w:sz w:val="28"/>
        </w:rPr>
        <w:t>Комплексної програми розвитку освіти м. Харкова на 2011-201</w:t>
      </w:r>
      <w:r w:rsidR="00266A3E" w:rsidRPr="00266A3E">
        <w:rPr>
          <w:bCs/>
          <w:w w:val="100"/>
          <w:sz w:val="28"/>
          <w:lang w:val="ru-RU"/>
        </w:rPr>
        <w:t>7</w:t>
      </w:r>
      <w:r w:rsidR="00A12551" w:rsidRPr="00A12551">
        <w:rPr>
          <w:bCs/>
          <w:w w:val="100"/>
          <w:sz w:val="28"/>
        </w:rPr>
        <w:t xml:space="preserve"> роки в межах бюджетних призначень на зазначені цілі </w:t>
      </w:r>
      <w:r w:rsidR="009C024E">
        <w:rPr>
          <w:bCs/>
          <w:w w:val="100"/>
          <w:sz w:val="28"/>
        </w:rPr>
        <w:t>у</w:t>
      </w:r>
      <w:r w:rsidR="00A12551" w:rsidRPr="00A12551">
        <w:rPr>
          <w:bCs/>
          <w:w w:val="100"/>
          <w:sz w:val="28"/>
        </w:rPr>
        <w:t xml:space="preserve"> </w:t>
      </w:r>
      <w:r w:rsidR="00A12551" w:rsidRPr="00A12551">
        <w:rPr>
          <w:w w:val="100"/>
          <w:sz w:val="28"/>
        </w:rPr>
        <w:t>201</w:t>
      </w:r>
      <w:r w:rsidR="006D2C27">
        <w:rPr>
          <w:w w:val="100"/>
          <w:sz w:val="28"/>
          <w:lang w:val="ru-RU"/>
        </w:rPr>
        <w:t>7</w:t>
      </w:r>
      <w:r w:rsidR="00A12551" w:rsidRPr="00A12551">
        <w:rPr>
          <w:w w:val="100"/>
          <w:sz w:val="28"/>
        </w:rPr>
        <w:t xml:space="preserve"> році.</w:t>
      </w:r>
    </w:p>
    <w:p w:rsidR="001B4826" w:rsidRPr="004E3A42" w:rsidRDefault="00CA4FD5" w:rsidP="00CA4FD5">
      <w:pPr>
        <w:tabs>
          <w:tab w:val="num" w:pos="851"/>
          <w:tab w:val="left" w:pos="7088"/>
        </w:tabs>
        <w:autoSpaceDE w:val="0"/>
        <w:autoSpaceDN w:val="0"/>
        <w:adjustRightInd w:val="0"/>
        <w:ind w:firstLine="709"/>
        <w:contextualSpacing/>
        <w:jc w:val="center"/>
        <w:rPr>
          <w:bCs/>
          <w:w w:val="100"/>
          <w:sz w:val="28"/>
          <w:lang w:val="ru-RU"/>
        </w:rPr>
      </w:pPr>
      <w:r>
        <w:rPr>
          <w:w w:val="100"/>
          <w:sz w:val="28"/>
        </w:rPr>
        <w:t xml:space="preserve">                                                                             </w:t>
      </w:r>
      <w:r w:rsidR="001B4826" w:rsidRPr="00DB57D5">
        <w:rPr>
          <w:w w:val="100"/>
          <w:sz w:val="28"/>
        </w:rPr>
        <w:t>До</w:t>
      </w:r>
      <w:r w:rsidR="006D2C27">
        <w:rPr>
          <w:w w:val="100"/>
          <w:sz w:val="28"/>
        </w:rPr>
        <w:t xml:space="preserve"> </w:t>
      </w:r>
      <w:r w:rsidR="00796308">
        <w:rPr>
          <w:color w:val="000000" w:themeColor="text1"/>
          <w:w w:val="100"/>
          <w:sz w:val="28"/>
        </w:rPr>
        <w:t>03</w:t>
      </w:r>
      <w:r w:rsidR="001B4826" w:rsidRPr="00DB57D5">
        <w:rPr>
          <w:w w:val="100"/>
          <w:sz w:val="28"/>
        </w:rPr>
        <w:t>.0</w:t>
      </w:r>
      <w:r w:rsidR="00BE25D1">
        <w:rPr>
          <w:w w:val="100"/>
          <w:sz w:val="28"/>
        </w:rPr>
        <w:t>4</w:t>
      </w:r>
      <w:r w:rsidR="001B4826" w:rsidRPr="00DB57D5">
        <w:rPr>
          <w:w w:val="100"/>
          <w:sz w:val="28"/>
        </w:rPr>
        <w:t>.201</w:t>
      </w:r>
      <w:r w:rsidR="006D2C27">
        <w:rPr>
          <w:w w:val="100"/>
          <w:sz w:val="28"/>
          <w:lang w:val="ru-RU"/>
        </w:rPr>
        <w:t>7</w:t>
      </w:r>
    </w:p>
    <w:p w:rsidR="00967347" w:rsidRDefault="00E41427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.2. </w:t>
      </w:r>
      <w:r w:rsidR="001B4826" w:rsidRPr="00DB57D5">
        <w:rPr>
          <w:bCs/>
          <w:w w:val="100"/>
          <w:sz w:val="28"/>
        </w:rPr>
        <w:t>Забезпечити фінансування організації та проведення Олімпіади в</w:t>
      </w:r>
      <w:r w:rsidR="008F7A9B">
        <w:rPr>
          <w:bCs/>
          <w:w w:val="100"/>
          <w:sz w:val="28"/>
        </w:rPr>
        <w:t> </w:t>
      </w:r>
      <w:r w:rsidR="001B4826" w:rsidRPr="001B4826">
        <w:rPr>
          <w:bCs/>
          <w:w w:val="100"/>
          <w:sz w:val="28"/>
        </w:rPr>
        <w:t xml:space="preserve">межах затвердженого кошторису </w:t>
      </w:r>
      <w:r w:rsidR="007C15D8">
        <w:rPr>
          <w:bCs/>
          <w:w w:val="100"/>
          <w:sz w:val="28"/>
        </w:rPr>
        <w:t>витрат</w:t>
      </w:r>
      <w:r w:rsidR="001B4826" w:rsidRPr="001B4826">
        <w:rPr>
          <w:bCs/>
          <w:w w:val="100"/>
          <w:sz w:val="28"/>
        </w:rPr>
        <w:t>.</w:t>
      </w:r>
    </w:p>
    <w:p w:rsidR="000A77E4" w:rsidRDefault="00CA4FD5" w:rsidP="00CA4FD5">
      <w:pPr>
        <w:tabs>
          <w:tab w:val="left" w:pos="7088"/>
        </w:tabs>
        <w:overflowPunct w:val="0"/>
        <w:autoSpaceDE w:val="0"/>
        <w:autoSpaceDN w:val="0"/>
        <w:adjustRightInd w:val="0"/>
        <w:ind w:firstLine="709"/>
        <w:contextualSpacing/>
        <w:jc w:val="center"/>
        <w:rPr>
          <w:bCs/>
          <w:w w:val="100"/>
          <w:sz w:val="28"/>
        </w:rPr>
      </w:pPr>
      <w:r>
        <w:rPr>
          <w:bCs/>
          <w:w w:val="100"/>
          <w:sz w:val="28"/>
        </w:rPr>
        <w:t xml:space="preserve">                                                                             </w:t>
      </w:r>
      <w:r w:rsidR="000A77E4" w:rsidRPr="000A77E4">
        <w:rPr>
          <w:bCs/>
          <w:w w:val="100"/>
          <w:sz w:val="28"/>
        </w:rPr>
        <w:t xml:space="preserve">До </w:t>
      </w:r>
      <w:r w:rsidR="00600FC8" w:rsidRPr="00600FC8">
        <w:rPr>
          <w:bCs/>
          <w:color w:val="000000" w:themeColor="text1"/>
          <w:w w:val="100"/>
          <w:sz w:val="28"/>
        </w:rPr>
        <w:t>08</w:t>
      </w:r>
      <w:r w:rsidR="000A77E4" w:rsidRPr="000A77E4">
        <w:rPr>
          <w:bCs/>
          <w:w w:val="100"/>
          <w:sz w:val="28"/>
        </w:rPr>
        <w:t>.0</w:t>
      </w:r>
      <w:r w:rsidR="000A77E4">
        <w:rPr>
          <w:bCs/>
          <w:w w:val="100"/>
          <w:sz w:val="28"/>
        </w:rPr>
        <w:t>4</w:t>
      </w:r>
      <w:r w:rsidR="00600FC8">
        <w:rPr>
          <w:bCs/>
          <w:w w:val="100"/>
          <w:sz w:val="28"/>
        </w:rPr>
        <w:t>.2017</w:t>
      </w:r>
    </w:p>
    <w:p w:rsidR="00DC1D76" w:rsidRPr="00FB6B0D" w:rsidRDefault="00DC1D76" w:rsidP="0008027E">
      <w:pPr>
        <w:pStyle w:val="a8"/>
        <w:numPr>
          <w:ilvl w:val="0"/>
          <w:numId w:val="13"/>
        </w:numPr>
        <w:tabs>
          <w:tab w:val="num" w:pos="851"/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FB6B0D">
        <w:rPr>
          <w:bCs/>
          <w:w w:val="100"/>
          <w:sz w:val="28"/>
        </w:rPr>
        <w:t>Управлінням освіти адміністрацій районів Харківської міської ради,</w:t>
      </w:r>
      <w:r w:rsidR="00A12551" w:rsidRPr="00FB6B0D">
        <w:rPr>
          <w:bCs/>
          <w:w w:val="100"/>
          <w:sz w:val="28"/>
        </w:rPr>
        <w:t xml:space="preserve"> </w:t>
      </w:r>
      <w:r w:rsidR="00A12551" w:rsidRPr="00FB6B0D">
        <w:rPr>
          <w:w w:val="100"/>
          <w:sz w:val="28"/>
        </w:rPr>
        <w:t>керівникам навчальних закладів міського підпорядкування</w:t>
      </w:r>
      <w:r w:rsidRPr="00FB6B0D">
        <w:rPr>
          <w:bCs/>
          <w:w w:val="100"/>
          <w:sz w:val="28"/>
        </w:rPr>
        <w:t>:</w:t>
      </w:r>
    </w:p>
    <w:p w:rsidR="00DC1D76" w:rsidRPr="00DC1D76" w:rsidRDefault="00685331" w:rsidP="0008027E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</w:t>
      </w:r>
      <w:r w:rsidR="00E41427">
        <w:rPr>
          <w:bCs/>
          <w:w w:val="100"/>
          <w:sz w:val="28"/>
        </w:rPr>
        <w:t>.1. </w:t>
      </w:r>
      <w:r w:rsidR="00DC1D76" w:rsidRPr="00DC1D76">
        <w:rPr>
          <w:bCs/>
          <w:w w:val="100"/>
          <w:sz w:val="28"/>
        </w:rPr>
        <w:t xml:space="preserve">Довести інформацію щодо проведення </w:t>
      </w:r>
      <w:r>
        <w:rPr>
          <w:bCs/>
          <w:w w:val="100"/>
          <w:sz w:val="28"/>
        </w:rPr>
        <w:t>Олімпіади</w:t>
      </w:r>
      <w:r w:rsidR="00DC1D76" w:rsidRPr="00DC1D76">
        <w:rPr>
          <w:bCs/>
          <w:w w:val="100"/>
          <w:sz w:val="28"/>
        </w:rPr>
        <w:t xml:space="preserve"> до педагогічних працівників та учнів підпорядкованих загальноосвітніх навчальних закладів.</w:t>
      </w:r>
    </w:p>
    <w:p w:rsidR="00DC1D76" w:rsidRPr="00266A3E" w:rsidRDefault="00DC1D76" w:rsidP="00CA4FD5">
      <w:pPr>
        <w:autoSpaceDE w:val="0"/>
        <w:autoSpaceDN w:val="0"/>
        <w:adjustRightInd w:val="0"/>
        <w:ind w:right="-2" w:firstLine="7088"/>
        <w:contextualSpacing/>
        <w:rPr>
          <w:bCs/>
          <w:w w:val="100"/>
          <w:sz w:val="28"/>
        </w:rPr>
      </w:pPr>
      <w:r w:rsidRPr="00DB57D5">
        <w:rPr>
          <w:bCs/>
          <w:w w:val="100"/>
          <w:sz w:val="28"/>
        </w:rPr>
        <w:t>До</w:t>
      </w:r>
      <w:r w:rsidR="004E3A42">
        <w:rPr>
          <w:bCs/>
          <w:w w:val="100"/>
          <w:sz w:val="28"/>
        </w:rPr>
        <w:t xml:space="preserve"> </w:t>
      </w:r>
      <w:r w:rsidR="00600FC8" w:rsidRPr="00600FC8">
        <w:rPr>
          <w:bCs/>
          <w:color w:val="000000" w:themeColor="text1"/>
          <w:w w:val="100"/>
          <w:sz w:val="28"/>
        </w:rPr>
        <w:t>01</w:t>
      </w:r>
      <w:r w:rsidR="00A12551" w:rsidRPr="00600FC8">
        <w:rPr>
          <w:bCs/>
          <w:color w:val="000000" w:themeColor="text1"/>
          <w:w w:val="100"/>
          <w:sz w:val="28"/>
        </w:rPr>
        <w:t>.0</w:t>
      </w:r>
      <w:r w:rsidR="004E3A42" w:rsidRPr="00600FC8">
        <w:rPr>
          <w:bCs/>
          <w:color w:val="000000" w:themeColor="text1"/>
          <w:w w:val="100"/>
          <w:sz w:val="28"/>
        </w:rPr>
        <w:t>3</w:t>
      </w:r>
      <w:r w:rsidR="00A12551" w:rsidRPr="00600FC8">
        <w:rPr>
          <w:bCs/>
          <w:color w:val="000000" w:themeColor="text1"/>
          <w:w w:val="100"/>
          <w:sz w:val="28"/>
        </w:rPr>
        <w:t>.</w:t>
      </w:r>
      <w:r w:rsidRPr="00DB57D5">
        <w:rPr>
          <w:bCs/>
          <w:w w:val="100"/>
          <w:sz w:val="28"/>
        </w:rPr>
        <w:t>201</w:t>
      </w:r>
      <w:r w:rsidR="006D2C27">
        <w:rPr>
          <w:bCs/>
          <w:w w:val="100"/>
          <w:sz w:val="28"/>
        </w:rPr>
        <w:t>7</w:t>
      </w:r>
    </w:p>
    <w:p w:rsidR="00C24068" w:rsidRDefault="002F1670" w:rsidP="0008027E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.2. </w:t>
      </w:r>
      <w:r w:rsidR="00C24068">
        <w:rPr>
          <w:bCs/>
          <w:w w:val="100"/>
          <w:sz w:val="28"/>
        </w:rPr>
        <w:t xml:space="preserve">Провести І (районний) етап Олімпіади згідно з </w:t>
      </w:r>
      <w:r w:rsidR="00E576E9">
        <w:rPr>
          <w:bCs/>
          <w:w w:val="100"/>
          <w:sz w:val="28"/>
        </w:rPr>
        <w:t>У</w:t>
      </w:r>
      <w:r w:rsidR="00C24068">
        <w:rPr>
          <w:bCs/>
          <w:w w:val="100"/>
          <w:sz w:val="28"/>
        </w:rPr>
        <w:t xml:space="preserve">мовами </w:t>
      </w:r>
      <w:r w:rsidR="00E576E9">
        <w:rPr>
          <w:bCs/>
          <w:w w:val="100"/>
          <w:sz w:val="28"/>
        </w:rPr>
        <w:t xml:space="preserve">проведення </w:t>
      </w:r>
      <w:r w:rsidR="006D2C27">
        <w:rPr>
          <w:bCs/>
          <w:w w:val="100"/>
          <w:sz w:val="28"/>
        </w:rPr>
        <w:t>Х</w:t>
      </w:r>
      <w:r w:rsidR="00266A3E" w:rsidRPr="00266A3E">
        <w:rPr>
          <w:bCs/>
          <w:w w:val="100"/>
          <w:sz w:val="28"/>
        </w:rPr>
        <w:t>V</w:t>
      </w:r>
      <w:r w:rsidR="00E576E9">
        <w:rPr>
          <w:bCs/>
          <w:w w:val="100"/>
          <w:sz w:val="28"/>
        </w:rPr>
        <w:t> міської олімпіади випускн</w:t>
      </w:r>
      <w:r w:rsidR="008F7A9B">
        <w:rPr>
          <w:bCs/>
          <w:w w:val="100"/>
          <w:sz w:val="28"/>
        </w:rPr>
        <w:t>иків школи І ступеня «Путівка в </w:t>
      </w:r>
      <w:r w:rsidR="00E576E9">
        <w:rPr>
          <w:bCs/>
          <w:w w:val="100"/>
          <w:sz w:val="28"/>
        </w:rPr>
        <w:t>науку».</w:t>
      </w:r>
    </w:p>
    <w:p w:rsidR="00E576E9" w:rsidRPr="004E3A42" w:rsidRDefault="00940642" w:rsidP="00CA4FD5">
      <w:pPr>
        <w:autoSpaceDE w:val="0"/>
        <w:autoSpaceDN w:val="0"/>
        <w:adjustRightInd w:val="0"/>
        <w:ind w:right="-2" w:firstLine="7088"/>
        <w:contextualSpacing/>
        <w:rPr>
          <w:bCs/>
          <w:w w:val="100"/>
          <w:sz w:val="28"/>
          <w:lang w:val="ru-RU"/>
        </w:rPr>
      </w:pPr>
      <w:r w:rsidRPr="00433231">
        <w:rPr>
          <w:bCs/>
          <w:w w:val="100"/>
          <w:sz w:val="28"/>
        </w:rPr>
        <w:t xml:space="preserve">До </w:t>
      </w:r>
      <w:r w:rsidR="004E3A42" w:rsidRPr="00600FC8">
        <w:rPr>
          <w:bCs/>
          <w:color w:val="000000" w:themeColor="text1"/>
          <w:w w:val="100"/>
          <w:sz w:val="28"/>
        </w:rPr>
        <w:t>30</w:t>
      </w:r>
      <w:r w:rsidR="00E576E9" w:rsidRPr="00600FC8">
        <w:rPr>
          <w:bCs/>
          <w:color w:val="000000" w:themeColor="text1"/>
          <w:w w:val="100"/>
          <w:sz w:val="28"/>
        </w:rPr>
        <w:t>.03.</w:t>
      </w:r>
      <w:r w:rsidR="00E576E9" w:rsidRPr="00433231">
        <w:rPr>
          <w:bCs/>
          <w:w w:val="100"/>
          <w:sz w:val="28"/>
        </w:rPr>
        <w:t>201</w:t>
      </w:r>
      <w:r w:rsidR="006D2C27">
        <w:rPr>
          <w:bCs/>
          <w:w w:val="100"/>
          <w:sz w:val="28"/>
          <w:lang w:val="ru-RU"/>
        </w:rPr>
        <w:t>7</w:t>
      </w:r>
    </w:p>
    <w:p w:rsidR="00781E87" w:rsidRPr="00F46E8B" w:rsidRDefault="00685331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5.3</w:t>
      </w:r>
      <w:r w:rsidR="00E41427">
        <w:rPr>
          <w:w w:val="100"/>
          <w:sz w:val="28"/>
        </w:rPr>
        <w:t>. </w:t>
      </w:r>
      <w:r w:rsidR="00FB6B0D">
        <w:rPr>
          <w:w w:val="100"/>
          <w:sz w:val="28"/>
        </w:rPr>
        <w:t>На</w:t>
      </w:r>
      <w:r w:rsidR="00781E87" w:rsidRPr="00F46E8B">
        <w:rPr>
          <w:w w:val="100"/>
          <w:sz w:val="28"/>
        </w:rPr>
        <w:t xml:space="preserve">дати до </w:t>
      </w:r>
      <w:r w:rsidR="00E576E9">
        <w:rPr>
          <w:w w:val="100"/>
          <w:sz w:val="28"/>
        </w:rPr>
        <w:t>Н</w:t>
      </w:r>
      <w:r w:rsidR="00781E87" w:rsidRPr="00F46E8B">
        <w:rPr>
          <w:w w:val="100"/>
          <w:sz w:val="28"/>
        </w:rPr>
        <w:t xml:space="preserve">ауково-методичного педагогічного центру інформацію про проведення </w:t>
      </w:r>
      <w:r w:rsidR="0090066D" w:rsidRPr="00F46E8B">
        <w:rPr>
          <w:w w:val="100"/>
          <w:sz w:val="28"/>
        </w:rPr>
        <w:t>І (</w:t>
      </w:r>
      <w:r w:rsidR="00781E87" w:rsidRPr="00F46E8B">
        <w:rPr>
          <w:w w:val="100"/>
          <w:sz w:val="28"/>
        </w:rPr>
        <w:t>районного</w:t>
      </w:r>
      <w:r w:rsidR="0090066D" w:rsidRPr="00F46E8B">
        <w:rPr>
          <w:w w:val="100"/>
          <w:sz w:val="28"/>
        </w:rPr>
        <w:t>)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етапу та заявк</w:t>
      </w:r>
      <w:r w:rsidR="009C024E">
        <w:rPr>
          <w:w w:val="100"/>
          <w:sz w:val="28"/>
        </w:rPr>
        <w:t>у</w:t>
      </w:r>
      <w:r w:rsidR="00781E87" w:rsidRPr="00F46E8B">
        <w:rPr>
          <w:w w:val="100"/>
          <w:sz w:val="28"/>
        </w:rPr>
        <w:t xml:space="preserve"> на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участь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школярів</w:t>
      </w:r>
      <w:r w:rsidR="00C36950" w:rsidRPr="00F46E8B">
        <w:rPr>
          <w:w w:val="100"/>
          <w:sz w:val="28"/>
        </w:rPr>
        <w:t xml:space="preserve"> </w:t>
      </w:r>
      <w:r w:rsidR="008F7A9B">
        <w:rPr>
          <w:w w:val="100"/>
          <w:sz w:val="28"/>
        </w:rPr>
        <w:t>у </w:t>
      </w:r>
      <w:r w:rsidR="0090066D" w:rsidRPr="00F46E8B">
        <w:rPr>
          <w:w w:val="100"/>
          <w:sz w:val="28"/>
        </w:rPr>
        <w:t>ІІ</w:t>
      </w:r>
      <w:r w:rsidR="00FB6B0D">
        <w:rPr>
          <w:w w:val="100"/>
          <w:sz w:val="28"/>
        </w:rPr>
        <w:t> </w:t>
      </w:r>
      <w:r w:rsidR="0090066D" w:rsidRPr="00F46E8B">
        <w:rPr>
          <w:w w:val="100"/>
          <w:sz w:val="28"/>
        </w:rPr>
        <w:t>(</w:t>
      </w:r>
      <w:r w:rsidR="00781E87" w:rsidRPr="00F46E8B">
        <w:rPr>
          <w:w w:val="100"/>
          <w:sz w:val="28"/>
        </w:rPr>
        <w:t>міському</w:t>
      </w:r>
      <w:r w:rsidR="0090066D" w:rsidRPr="00F46E8B">
        <w:rPr>
          <w:w w:val="100"/>
          <w:sz w:val="28"/>
        </w:rPr>
        <w:t>) етапі О</w:t>
      </w:r>
      <w:r w:rsidR="00781E87" w:rsidRPr="00F46E8B">
        <w:rPr>
          <w:w w:val="100"/>
          <w:sz w:val="28"/>
        </w:rPr>
        <w:t>лімпіади</w:t>
      </w:r>
      <w:r w:rsidR="004844E1" w:rsidRPr="00F46E8B">
        <w:rPr>
          <w:w w:val="100"/>
          <w:sz w:val="28"/>
        </w:rPr>
        <w:t xml:space="preserve"> (додаток</w:t>
      </w:r>
      <w:r w:rsidR="004A4B53">
        <w:rPr>
          <w:w w:val="100"/>
          <w:sz w:val="28"/>
          <w:lang w:val="ru-RU"/>
        </w:rPr>
        <w:t> </w:t>
      </w:r>
      <w:r w:rsidR="004844E1" w:rsidRPr="00F46E8B">
        <w:rPr>
          <w:w w:val="100"/>
          <w:sz w:val="28"/>
        </w:rPr>
        <w:t>4).</w:t>
      </w:r>
    </w:p>
    <w:p w:rsidR="00781E87" w:rsidRDefault="004847F6" w:rsidP="00CA4FD5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88"/>
        <w:contextualSpacing/>
        <w:rPr>
          <w:w w:val="100"/>
          <w:sz w:val="28"/>
        </w:rPr>
      </w:pPr>
      <w:r w:rsidRPr="00433231">
        <w:rPr>
          <w:w w:val="100"/>
          <w:sz w:val="28"/>
        </w:rPr>
        <w:t>До</w:t>
      </w:r>
      <w:r w:rsidR="004E3A42">
        <w:rPr>
          <w:w w:val="100"/>
          <w:sz w:val="28"/>
        </w:rPr>
        <w:t xml:space="preserve"> </w:t>
      </w:r>
      <w:r w:rsidR="00796308">
        <w:rPr>
          <w:color w:val="000000" w:themeColor="text1"/>
          <w:w w:val="100"/>
          <w:sz w:val="28"/>
        </w:rPr>
        <w:t>30</w:t>
      </w:r>
      <w:r w:rsidR="00781E87" w:rsidRPr="00600FC8">
        <w:rPr>
          <w:color w:val="000000" w:themeColor="text1"/>
          <w:w w:val="100"/>
          <w:sz w:val="28"/>
        </w:rPr>
        <w:t>.0</w:t>
      </w:r>
      <w:r w:rsidR="00796308">
        <w:rPr>
          <w:color w:val="000000" w:themeColor="text1"/>
          <w:w w:val="100"/>
          <w:sz w:val="28"/>
        </w:rPr>
        <w:t>3</w:t>
      </w:r>
      <w:r w:rsidR="00781E87" w:rsidRPr="00600FC8">
        <w:rPr>
          <w:color w:val="000000" w:themeColor="text1"/>
          <w:w w:val="100"/>
          <w:sz w:val="28"/>
        </w:rPr>
        <w:t>.</w:t>
      </w:r>
      <w:r w:rsidR="00781E87" w:rsidRPr="00433231">
        <w:rPr>
          <w:w w:val="100"/>
          <w:sz w:val="28"/>
        </w:rPr>
        <w:t>20</w:t>
      </w:r>
      <w:r w:rsidRPr="00433231">
        <w:rPr>
          <w:w w:val="100"/>
          <w:sz w:val="28"/>
        </w:rPr>
        <w:t>1</w:t>
      </w:r>
      <w:r w:rsidR="006D2C27">
        <w:rPr>
          <w:w w:val="100"/>
          <w:sz w:val="28"/>
        </w:rPr>
        <w:t>7</w:t>
      </w:r>
    </w:p>
    <w:p w:rsidR="00E576E9" w:rsidRPr="00F6531E" w:rsidRDefault="00E576E9" w:rsidP="0008027E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spacing w:val="-4"/>
          <w:w w:val="100"/>
          <w:sz w:val="28"/>
        </w:rPr>
      </w:pPr>
      <w:r w:rsidRPr="00F6531E">
        <w:rPr>
          <w:bCs/>
          <w:spacing w:val="-4"/>
          <w:w w:val="100"/>
          <w:sz w:val="28"/>
        </w:rPr>
        <w:t>5.4</w:t>
      </w:r>
      <w:r w:rsidR="002F1670" w:rsidRPr="00F6531E">
        <w:rPr>
          <w:bCs/>
          <w:spacing w:val="-4"/>
          <w:w w:val="100"/>
          <w:sz w:val="28"/>
        </w:rPr>
        <w:t>. </w:t>
      </w:r>
      <w:r w:rsidRPr="00F6531E">
        <w:rPr>
          <w:bCs/>
          <w:spacing w:val="-4"/>
          <w:w w:val="100"/>
          <w:sz w:val="28"/>
        </w:rPr>
        <w:t xml:space="preserve">Сприяти участі </w:t>
      </w:r>
      <w:r w:rsidRPr="00F6531E">
        <w:rPr>
          <w:spacing w:val="-4"/>
          <w:w w:val="100"/>
          <w:sz w:val="28"/>
        </w:rPr>
        <w:t>переможців І (районного) етапу у ІІ (міському) етапі</w:t>
      </w:r>
      <w:r w:rsidRPr="00F6531E">
        <w:rPr>
          <w:bCs/>
          <w:spacing w:val="-4"/>
          <w:w w:val="100"/>
          <w:sz w:val="28"/>
        </w:rPr>
        <w:t xml:space="preserve"> Олімпіади.</w:t>
      </w:r>
    </w:p>
    <w:p w:rsidR="00E576E9" w:rsidRPr="00AF6B29" w:rsidRDefault="00600FC8" w:rsidP="00CA4FD5">
      <w:pPr>
        <w:overflowPunct w:val="0"/>
        <w:autoSpaceDE w:val="0"/>
        <w:autoSpaceDN w:val="0"/>
        <w:adjustRightInd w:val="0"/>
        <w:ind w:right="-2" w:firstLine="7088"/>
        <w:contextualSpacing/>
        <w:rPr>
          <w:bCs/>
          <w:w w:val="100"/>
          <w:sz w:val="28"/>
        </w:rPr>
      </w:pPr>
      <w:r>
        <w:rPr>
          <w:bCs/>
          <w:color w:val="000000" w:themeColor="text1"/>
          <w:w w:val="100"/>
          <w:sz w:val="28"/>
        </w:rPr>
        <w:t>08</w:t>
      </w:r>
      <w:r w:rsidR="00E576E9" w:rsidRPr="00600FC8">
        <w:rPr>
          <w:bCs/>
          <w:color w:val="000000" w:themeColor="text1"/>
          <w:w w:val="100"/>
          <w:sz w:val="28"/>
        </w:rPr>
        <w:t>.04.</w:t>
      </w:r>
      <w:r w:rsidR="00E576E9" w:rsidRPr="00AF6B29">
        <w:rPr>
          <w:bCs/>
          <w:w w:val="100"/>
          <w:sz w:val="28"/>
        </w:rPr>
        <w:t>201</w:t>
      </w:r>
      <w:r w:rsidR="006D2C27">
        <w:rPr>
          <w:bCs/>
          <w:w w:val="100"/>
          <w:sz w:val="28"/>
        </w:rPr>
        <w:t>7</w:t>
      </w:r>
    </w:p>
    <w:p w:rsidR="00781E87" w:rsidRDefault="00781E87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AF6B29">
        <w:rPr>
          <w:w w:val="100"/>
          <w:sz w:val="28"/>
        </w:rPr>
        <w:t>Директору Харківської спеціалізованої школи І-ІІІ ступенів №</w:t>
      </w:r>
      <w:r w:rsidR="002F1670">
        <w:rPr>
          <w:w w:val="100"/>
          <w:sz w:val="28"/>
        </w:rPr>
        <w:t> </w:t>
      </w:r>
      <w:r w:rsidRPr="00AF6B29">
        <w:rPr>
          <w:w w:val="100"/>
          <w:sz w:val="28"/>
        </w:rPr>
        <w:t xml:space="preserve">17 </w:t>
      </w:r>
      <w:r w:rsidR="00BE39D4" w:rsidRPr="00AF6B29">
        <w:rPr>
          <w:w w:val="100"/>
          <w:sz w:val="28"/>
        </w:rPr>
        <w:t>Харківської міської ради Харківської області Касеко І.І.</w:t>
      </w:r>
      <w:r w:rsidR="00F46E8B" w:rsidRPr="00AF6B29">
        <w:rPr>
          <w:w w:val="100"/>
          <w:sz w:val="28"/>
        </w:rPr>
        <w:t>, директору Центру дитячої та юнацької творчості № 3 Харківської міської ради Жиліній Л.В.</w:t>
      </w:r>
      <w:r w:rsidRPr="00AF6B29">
        <w:rPr>
          <w:w w:val="100"/>
          <w:sz w:val="28"/>
        </w:rPr>
        <w:t xml:space="preserve"> створити умови для проведення </w:t>
      </w:r>
      <w:r w:rsidR="0090066D" w:rsidRPr="00AF6B29">
        <w:rPr>
          <w:w w:val="100"/>
          <w:sz w:val="28"/>
        </w:rPr>
        <w:t>ІІ (</w:t>
      </w:r>
      <w:r w:rsidRPr="00AF6B29">
        <w:rPr>
          <w:w w:val="100"/>
          <w:sz w:val="28"/>
        </w:rPr>
        <w:t>міського</w:t>
      </w:r>
      <w:r w:rsidR="0090066D" w:rsidRPr="00AF6B29">
        <w:rPr>
          <w:w w:val="100"/>
          <w:sz w:val="28"/>
        </w:rPr>
        <w:t>) етапу О</w:t>
      </w:r>
      <w:r w:rsidRPr="00AF6B29">
        <w:rPr>
          <w:w w:val="100"/>
          <w:sz w:val="28"/>
        </w:rPr>
        <w:t>лімпіади</w:t>
      </w:r>
      <w:r w:rsidR="0090066D" w:rsidRPr="00AF6B29">
        <w:rPr>
          <w:w w:val="100"/>
          <w:sz w:val="28"/>
        </w:rPr>
        <w:t>.</w:t>
      </w:r>
    </w:p>
    <w:p w:rsidR="002835CE" w:rsidRPr="002835CE" w:rsidRDefault="00600FC8" w:rsidP="00CA4FD5">
      <w:pPr>
        <w:pStyle w:val="a8"/>
        <w:overflowPunct w:val="0"/>
        <w:autoSpaceDE w:val="0"/>
        <w:autoSpaceDN w:val="0"/>
        <w:adjustRightInd w:val="0"/>
        <w:ind w:left="1080" w:right="-2" w:firstLine="6008"/>
        <w:rPr>
          <w:w w:val="100"/>
          <w:sz w:val="28"/>
        </w:rPr>
      </w:pPr>
      <w:r>
        <w:rPr>
          <w:color w:val="000000" w:themeColor="text1"/>
          <w:w w:val="100"/>
          <w:sz w:val="28"/>
        </w:rPr>
        <w:t>08</w:t>
      </w:r>
      <w:r w:rsidR="002835CE" w:rsidRPr="00600FC8">
        <w:rPr>
          <w:color w:val="000000" w:themeColor="text1"/>
          <w:w w:val="100"/>
          <w:sz w:val="28"/>
        </w:rPr>
        <w:t>.04.</w:t>
      </w:r>
      <w:r w:rsidR="002835CE" w:rsidRPr="002835CE">
        <w:rPr>
          <w:w w:val="100"/>
          <w:sz w:val="28"/>
        </w:rPr>
        <w:t>201</w:t>
      </w:r>
      <w:r w:rsidR="006D2C27">
        <w:rPr>
          <w:w w:val="100"/>
          <w:sz w:val="28"/>
        </w:rPr>
        <w:t>7</w:t>
      </w:r>
    </w:p>
    <w:p w:rsidR="00F46E8B" w:rsidRPr="00C575D4" w:rsidRDefault="00C575D4" w:rsidP="0008027E">
      <w:pPr>
        <w:pStyle w:val="a8"/>
        <w:numPr>
          <w:ilvl w:val="0"/>
          <w:numId w:val="10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spacing w:val="4"/>
          <w:w w:val="100"/>
          <w:sz w:val="28"/>
        </w:rPr>
      </w:pPr>
      <w:r w:rsidRPr="00C575D4">
        <w:rPr>
          <w:bCs/>
          <w:spacing w:val="4"/>
          <w:w w:val="100"/>
          <w:sz w:val="28"/>
        </w:rPr>
        <w:t>Інженеру з інформаційно-методичного та технічного забезпечення Науково-методичного педаго</w:t>
      </w:r>
      <w:r w:rsidR="00266A3E">
        <w:rPr>
          <w:bCs/>
          <w:spacing w:val="4"/>
          <w:w w:val="100"/>
          <w:sz w:val="28"/>
        </w:rPr>
        <w:t>гічного центру Войтенко Є.О.</w:t>
      </w:r>
      <w:r w:rsidRPr="00C575D4">
        <w:rPr>
          <w:bCs/>
          <w:spacing w:val="4"/>
          <w:w w:val="100"/>
          <w:sz w:val="28"/>
        </w:rPr>
        <w:t xml:space="preserve"> розмістити цей наказ на сайті Департаменту освіти. </w:t>
      </w:r>
    </w:p>
    <w:p w:rsidR="00F46E8B" w:rsidRPr="00C575D4" w:rsidRDefault="00F46E8B" w:rsidP="00CA4FD5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88"/>
        <w:contextualSpacing/>
        <w:rPr>
          <w:w w:val="100"/>
          <w:sz w:val="28"/>
        </w:rPr>
      </w:pPr>
      <w:r w:rsidRPr="00433231">
        <w:rPr>
          <w:w w:val="100"/>
          <w:sz w:val="28"/>
        </w:rPr>
        <w:t xml:space="preserve">До </w:t>
      </w:r>
      <w:r w:rsidR="00796308">
        <w:rPr>
          <w:color w:val="000000" w:themeColor="text1"/>
          <w:w w:val="100"/>
          <w:sz w:val="28"/>
        </w:rPr>
        <w:t>21</w:t>
      </w:r>
      <w:r w:rsidRPr="00600FC8">
        <w:rPr>
          <w:color w:val="000000" w:themeColor="text1"/>
          <w:w w:val="100"/>
          <w:sz w:val="28"/>
        </w:rPr>
        <w:t>.0</w:t>
      </w:r>
      <w:r w:rsidR="00600FC8">
        <w:rPr>
          <w:color w:val="000000" w:themeColor="text1"/>
          <w:w w:val="100"/>
          <w:sz w:val="28"/>
        </w:rPr>
        <w:t>2</w:t>
      </w:r>
      <w:r w:rsidR="00940642" w:rsidRPr="00600FC8">
        <w:rPr>
          <w:color w:val="000000" w:themeColor="text1"/>
          <w:w w:val="100"/>
          <w:sz w:val="28"/>
        </w:rPr>
        <w:t>.</w:t>
      </w:r>
      <w:r w:rsidR="00940642" w:rsidRPr="00433231">
        <w:rPr>
          <w:w w:val="100"/>
          <w:sz w:val="28"/>
        </w:rPr>
        <w:t>201</w:t>
      </w:r>
      <w:r w:rsidR="006D2C27">
        <w:rPr>
          <w:w w:val="100"/>
          <w:sz w:val="28"/>
        </w:rPr>
        <w:t>7</w:t>
      </w:r>
    </w:p>
    <w:p w:rsidR="00781E87" w:rsidRPr="00FB6B0D" w:rsidRDefault="00781E87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Контроль за виконанням цього наказу </w:t>
      </w:r>
      <w:r w:rsidR="00231E17" w:rsidRPr="00FB6B0D">
        <w:rPr>
          <w:w w:val="100"/>
          <w:sz w:val="28"/>
        </w:rPr>
        <w:t>покласти на заступника директора Департаменту освіти</w:t>
      </w:r>
      <w:r w:rsidR="00600FC8">
        <w:rPr>
          <w:w w:val="100"/>
          <w:sz w:val="28"/>
        </w:rPr>
        <w:t xml:space="preserve"> Віцько О.В.</w:t>
      </w:r>
    </w:p>
    <w:p w:rsidR="00781E87" w:rsidRDefault="00781E87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4C13A9" w:rsidRDefault="004C13A9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4C13A9" w:rsidRDefault="004C13A9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7017AB" w:rsidRPr="00BE25D1" w:rsidRDefault="007017AB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4847F6" w:rsidRPr="004C13A9" w:rsidRDefault="00B856CB" w:rsidP="0008027E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4C13A9">
        <w:rPr>
          <w:w w:val="100"/>
          <w:sz w:val="28"/>
        </w:rPr>
        <w:t>Д</w:t>
      </w:r>
      <w:r w:rsidR="004847F6" w:rsidRPr="004C13A9">
        <w:rPr>
          <w:w w:val="100"/>
          <w:sz w:val="28"/>
        </w:rPr>
        <w:t>иректор</w:t>
      </w:r>
      <w:r w:rsidRPr="004C13A9">
        <w:rPr>
          <w:w w:val="100"/>
          <w:sz w:val="28"/>
        </w:rPr>
        <w:t xml:space="preserve"> </w:t>
      </w:r>
      <w:r w:rsidR="004847F6" w:rsidRPr="004C13A9">
        <w:rPr>
          <w:w w:val="100"/>
          <w:sz w:val="28"/>
        </w:rPr>
        <w:t>Департаменту</w:t>
      </w:r>
      <w:r w:rsidR="00C36950" w:rsidRPr="004C13A9">
        <w:rPr>
          <w:w w:val="100"/>
          <w:sz w:val="28"/>
        </w:rPr>
        <w:t xml:space="preserve"> </w:t>
      </w:r>
      <w:r w:rsidRPr="004C13A9">
        <w:rPr>
          <w:w w:val="100"/>
          <w:sz w:val="28"/>
        </w:rPr>
        <w:t>освіти</w:t>
      </w:r>
      <w:r w:rsidR="00C36950" w:rsidRPr="004C13A9">
        <w:rPr>
          <w:w w:val="100"/>
          <w:sz w:val="28"/>
        </w:rPr>
        <w:t xml:space="preserve"> </w:t>
      </w:r>
      <w:r w:rsidR="0008027E" w:rsidRPr="004C13A9">
        <w:rPr>
          <w:w w:val="100"/>
          <w:sz w:val="28"/>
        </w:rPr>
        <w:tab/>
      </w:r>
      <w:r w:rsidR="004847F6" w:rsidRPr="004C13A9">
        <w:rPr>
          <w:w w:val="100"/>
          <w:sz w:val="28"/>
        </w:rPr>
        <w:t>О.І.</w:t>
      </w:r>
      <w:r w:rsidR="00CA4FD5" w:rsidRPr="004C13A9">
        <w:rPr>
          <w:w w:val="100"/>
          <w:sz w:val="28"/>
        </w:rPr>
        <w:t> </w:t>
      </w:r>
      <w:r w:rsidR="004847F6" w:rsidRPr="004C13A9">
        <w:rPr>
          <w:w w:val="100"/>
          <w:sz w:val="28"/>
        </w:rPr>
        <w:t>Деменко</w:t>
      </w:r>
    </w:p>
    <w:p w:rsidR="00490503" w:rsidRDefault="00490503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  <w:bookmarkStart w:id="0" w:name="_GoBack"/>
      <w:bookmarkEnd w:id="0"/>
    </w:p>
    <w:p w:rsidR="008A4D20" w:rsidRDefault="008A4D20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1B4D81" w:rsidRPr="008A4D20" w:rsidRDefault="001B4D81" w:rsidP="0008027E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З наказом ознайомлені:</w:t>
      </w:r>
    </w:p>
    <w:p w:rsidR="00394F34" w:rsidRPr="008A4D20" w:rsidRDefault="00394F3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C575D4" w:rsidRPr="008A4D20" w:rsidRDefault="00C575D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C575D4" w:rsidRPr="008A4D20" w:rsidSect="00CA4FD5">
          <w:headerReference w:type="default" r:id="rId11"/>
          <w:footerReference w:type="default" r:id="rId12"/>
          <w:pgSz w:w="11906" w:h="16838"/>
          <w:pgMar w:top="851" w:right="707" w:bottom="993" w:left="1701" w:header="425" w:footer="548" w:gutter="0"/>
          <w:cols w:space="708"/>
          <w:titlePg/>
          <w:docGrid w:linePitch="360"/>
        </w:sectPr>
      </w:pPr>
    </w:p>
    <w:p w:rsidR="008A1886" w:rsidRPr="008A4D20" w:rsidRDefault="00043BF0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lastRenderedPageBreak/>
        <w:t>О.В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іцько</w:t>
      </w:r>
    </w:p>
    <w:p w:rsidR="001B4D81" w:rsidRPr="008A4D20" w:rsidRDefault="00043BF0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І.І.</w:t>
      </w:r>
      <w:r w:rsidR="00CA4FD5">
        <w:rPr>
          <w:w w:val="100"/>
          <w:sz w:val="28"/>
        </w:rPr>
        <w:t> </w:t>
      </w:r>
      <w:r w:rsidR="00F36F63" w:rsidRPr="008A4D20">
        <w:rPr>
          <w:w w:val="100"/>
          <w:sz w:val="28"/>
        </w:rPr>
        <w:t>Ка</w:t>
      </w:r>
      <w:r w:rsidR="0090066D" w:rsidRPr="008A4D20">
        <w:rPr>
          <w:w w:val="100"/>
          <w:sz w:val="28"/>
        </w:rPr>
        <w:t>се</w:t>
      </w:r>
      <w:r>
        <w:rPr>
          <w:w w:val="100"/>
          <w:sz w:val="28"/>
        </w:rPr>
        <w:t xml:space="preserve">ко </w:t>
      </w:r>
    </w:p>
    <w:p w:rsidR="00043BF0" w:rsidRPr="008A4D20" w:rsidRDefault="00043BF0" w:rsidP="00043BF0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lastRenderedPageBreak/>
        <w:t>А.С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Дулова</w:t>
      </w:r>
    </w:p>
    <w:p w:rsidR="00C575D4" w:rsidRPr="00043BF0" w:rsidRDefault="00043BF0" w:rsidP="00043BF0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C575D4" w:rsidRPr="00043BF0" w:rsidSect="00BE25D1">
          <w:type w:val="continuous"/>
          <w:pgSz w:w="11906" w:h="16838"/>
          <w:pgMar w:top="340" w:right="851" w:bottom="55" w:left="1701" w:header="425" w:footer="261" w:gutter="0"/>
          <w:cols w:num="2" w:space="708"/>
          <w:titlePg/>
          <w:docGrid w:linePitch="360"/>
        </w:sectPr>
      </w:pPr>
      <w:r>
        <w:rPr>
          <w:w w:val="100"/>
          <w:sz w:val="28"/>
        </w:rPr>
        <w:t>Л.В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Жиліна</w:t>
      </w:r>
    </w:p>
    <w:p w:rsidR="00CA4FD5" w:rsidRPr="00CA4FD5" w:rsidRDefault="00043BF0" w:rsidP="00CA4FD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lastRenderedPageBreak/>
        <w:t>Л.В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 xml:space="preserve">Коротка </w:t>
      </w:r>
      <w:r>
        <w:rPr>
          <w:w w:val="100"/>
          <w:sz w:val="28"/>
        </w:rPr>
        <w:tab/>
        <w:t xml:space="preserve">                          </w:t>
      </w:r>
      <w:r w:rsidR="004B2B53">
        <w:rPr>
          <w:w w:val="100"/>
          <w:sz w:val="28"/>
        </w:rPr>
        <w:t xml:space="preserve">  </w:t>
      </w:r>
      <w:r>
        <w:rPr>
          <w:w w:val="100"/>
          <w:sz w:val="28"/>
        </w:rPr>
        <w:t xml:space="preserve">             Є.О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ойтенко</w:t>
      </w:r>
    </w:p>
    <w:p w:rsidR="008A4D20" w:rsidRPr="00CA4FD5" w:rsidRDefault="008A4D20" w:rsidP="00CA4FD5">
      <w:pPr>
        <w:ind w:firstLine="709"/>
        <w:rPr>
          <w:sz w:val="20"/>
          <w:szCs w:val="20"/>
        </w:rPr>
      </w:pPr>
    </w:p>
    <w:sectPr w:rsidR="008A4D20" w:rsidRPr="00CA4FD5" w:rsidSect="00C500BC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2753" w:rsidRDefault="00A12753" w:rsidP="008E62DE">
      <w:r>
        <w:separator/>
      </w:r>
    </w:p>
  </w:endnote>
  <w:endnote w:type="continuationSeparator" w:id="0">
    <w:p w:rsidR="00A12753" w:rsidRDefault="00A12753" w:rsidP="008E62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4FD5" w:rsidRPr="004844E1" w:rsidRDefault="00CA4FD5" w:rsidP="00CA4FD5">
    <w:pPr>
      <w:overflowPunct w:val="0"/>
      <w:autoSpaceDE w:val="0"/>
      <w:autoSpaceDN w:val="0"/>
      <w:adjustRightInd w:val="0"/>
      <w:jc w:val="both"/>
      <w:rPr>
        <w:w w:val="100"/>
      </w:rPr>
    </w:pPr>
  </w:p>
  <w:p w:rsidR="00CA4FD5" w:rsidRPr="004B2B53" w:rsidRDefault="004B2B53">
    <w:pPr>
      <w:pStyle w:val="ab"/>
      <w:rPr>
        <w:sz w:val="20"/>
        <w:szCs w:val="20"/>
      </w:rPr>
    </w:pPr>
    <w:r w:rsidRPr="004B2B53">
      <w:rPr>
        <w:sz w:val="20"/>
        <w:szCs w:val="20"/>
      </w:rPr>
      <w:t>Попова 725 25 1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2753" w:rsidRDefault="00A12753" w:rsidP="008E62DE">
      <w:r>
        <w:separator/>
      </w:r>
    </w:p>
  </w:footnote>
  <w:footnote w:type="continuationSeparator" w:id="0">
    <w:p w:rsidR="00A12753" w:rsidRDefault="00A12753" w:rsidP="008E62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4E3A42" w:rsidRPr="00C575D4" w:rsidRDefault="00873C5E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4E3A42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4C13A9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6" w15:restartNumberingAfterBreak="0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0" w15:restartNumberingAfterBreak="0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6"/>
  </w:num>
  <w:num w:numId="3">
    <w:abstractNumId w:val="5"/>
  </w:num>
  <w:num w:numId="4">
    <w:abstractNumId w:val="9"/>
  </w:num>
  <w:num w:numId="5">
    <w:abstractNumId w:val="13"/>
  </w:num>
  <w:num w:numId="6">
    <w:abstractNumId w:val="19"/>
  </w:num>
  <w:num w:numId="7">
    <w:abstractNumId w:val="2"/>
  </w:num>
  <w:num w:numId="8">
    <w:abstractNumId w:val="1"/>
  </w:num>
  <w:num w:numId="9">
    <w:abstractNumId w:val="18"/>
  </w:num>
  <w:num w:numId="10">
    <w:abstractNumId w:val="8"/>
  </w:num>
  <w:num w:numId="11">
    <w:abstractNumId w:val="10"/>
  </w:num>
  <w:num w:numId="12">
    <w:abstractNumId w:val="3"/>
  </w:num>
  <w:num w:numId="13">
    <w:abstractNumId w:val="7"/>
  </w:num>
  <w:num w:numId="14">
    <w:abstractNumId w:val="17"/>
  </w:num>
  <w:num w:numId="15">
    <w:abstractNumId w:val="15"/>
  </w:num>
  <w:num w:numId="16">
    <w:abstractNumId w:val="11"/>
  </w:num>
  <w:num w:numId="17">
    <w:abstractNumId w:val="12"/>
  </w:num>
  <w:num w:numId="18">
    <w:abstractNumId w:val="0"/>
  </w:num>
  <w:num w:numId="19">
    <w:abstractNumId w:val="4"/>
  </w:num>
  <w:num w:numId="2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108"/>
  <w:displayHorizontalDrawingGridEvery w:val="2"/>
  <w:characterSpacingControl w:val="doNotCompress"/>
  <w:hdrShapeDefaults>
    <o:shapedefaults v:ext="edit" spidmax="952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81E87"/>
    <w:rsid w:val="00017830"/>
    <w:rsid w:val="00043BF0"/>
    <w:rsid w:val="0004532A"/>
    <w:rsid w:val="000477BF"/>
    <w:rsid w:val="0008027E"/>
    <w:rsid w:val="00085725"/>
    <w:rsid w:val="00092CC5"/>
    <w:rsid w:val="000A4AE6"/>
    <w:rsid w:val="000A77E4"/>
    <w:rsid w:val="000B0895"/>
    <w:rsid w:val="000C58F2"/>
    <w:rsid w:val="000F3439"/>
    <w:rsid w:val="00122365"/>
    <w:rsid w:val="001472F5"/>
    <w:rsid w:val="00147C73"/>
    <w:rsid w:val="00165B7E"/>
    <w:rsid w:val="00190620"/>
    <w:rsid w:val="00192CB0"/>
    <w:rsid w:val="00195F34"/>
    <w:rsid w:val="001B4826"/>
    <w:rsid w:val="001B4D81"/>
    <w:rsid w:val="001B5C9A"/>
    <w:rsid w:val="001B6D3A"/>
    <w:rsid w:val="001D193C"/>
    <w:rsid w:val="001D41D9"/>
    <w:rsid w:val="001D44E6"/>
    <w:rsid w:val="001F27B5"/>
    <w:rsid w:val="00231E17"/>
    <w:rsid w:val="002518CD"/>
    <w:rsid w:val="00256724"/>
    <w:rsid w:val="00266A3E"/>
    <w:rsid w:val="00266D0E"/>
    <w:rsid w:val="002745A5"/>
    <w:rsid w:val="00280B68"/>
    <w:rsid w:val="002835CE"/>
    <w:rsid w:val="002900AE"/>
    <w:rsid w:val="002D09E8"/>
    <w:rsid w:val="002F1670"/>
    <w:rsid w:val="00304EDA"/>
    <w:rsid w:val="0030628E"/>
    <w:rsid w:val="00317796"/>
    <w:rsid w:val="00335026"/>
    <w:rsid w:val="003369C3"/>
    <w:rsid w:val="00342833"/>
    <w:rsid w:val="0036237F"/>
    <w:rsid w:val="00374061"/>
    <w:rsid w:val="00394F34"/>
    <w:rsid w:val="003B5683"/>
    <w:rsid w:val="003D53A6"/>
    <w:rsid w:val="003D5B83"/>
    <w:rsid w:val="003D5C35"/>
    <w:rsid w:val="003F414C"/>
    <w:rsid w:val="003F6767"/>
    <w:rsid w:val="003F7D75"/>
    <w:rsid w:val="0041120D"/>
    <w:rsid w:val="004311C4"/>
    <w:rsid w:val="00431843"/>
    <w:rsid w:val="004321AE"/>
    <w:rsid w:val="00433231"/>
    <w:rsid w:val="00450C8C"/>
    <w:rsid w:val="0045279E"/>
    <w:rsid w:val="00454B05"/>
    <w:rsid w:val="004606F3"/>
    <w:rsid w:val="004844E1"/>
    <w:rsid w:val="004847F6"/>
    <w:rsid w:val="00490503"/>
    <w:rsid w:val="00490BF2"/>
    <w:rsid w:val="00493919"/>
    <w:rsid w:val="004961D8"/>
    <w:rsid w:val="004A4B53"/>
    <w:rsid w:val="004B2889"/>
    <w:rsid w:val="004B2B53"/>
    <w:rsid w:val="004B4CDA"/>
    <w:rsid w:val="004C13A9"/>
    <w:rsid w:val="004D2EA8"/>
    <w:rsid w:val="004D3608"/>
    <w:rsid w:val="004E294D"/>
    <w:rsid w:val="004E3A42"/>
    <w:rsid w:val="004F4281"/>
    <w:rsid w:val="00543DAE"/>
    <w:rsid w:val="00566A02"/>
    <w:rsid w:val="00575A48"/>
    <w:rsid w:val="0058052A"/>
    <w:rsid w:val="005A4D98"/>
    <w:rsid w:val="005A6D1A"/>
    <w:rsid w:val="005A6F8F"/>
    <w:rsid w:val="005C0E55"/>
    <w:rsid w:val="005E629A"/>
    <w:rsid w:val="005F57D2"/>
    <w:rsid w:val="00600FC8"/>
    <w:rsid w:val="006118BB"/>
    <w:rsid w:val="00647612"/>
    <w:rsid w:val="00667BCA"/>
    <w:rsid w:val="00673D24"/>
    <w:rsid w:val="00685331"/>
    <w:rsid w:val="00696C25"/>
    <w:rsid w:val="006A2617"/>
    <w:rsid w:val="006B04A4"/>
    <w:rsid w:val="006D2C27"/>
    <w:rsid w:val="006D3EF5"/>
    <w:rsid w:val="006E1907"/>
    <w:rsid w:val="006E538E"/>
    <w:rsid w:val="006F3716"/>
    <w:rsid w:val="006F5D86"/>
    <w:rsid w:val="007017AB"/>
    <w:rsid w:val="00703947"/>
    <w:rsid w:val="00743DC1"/>
    <w:rsid w:val="00760517"/>
    <w:rsid w:val="00760D93"/>
    <w:rsid w:val="007814D4"/>
    <w:rsid w:val="00781E87"/>
    <w:rsid w:val="00796308"/>
    <w:rsid w:val="007A40DA"/>
    <w:rsid w:val="007C15D8"/>
    <w:rsid w:val="007C32FB"/>
    <w:rsid w:val="007C78FE"/>
    <w:rsid w:val="007D2E17"/>
    <w:rsid w:val="007D4E47"/>
    <w:rsid w:val="007E124A"/>
    <w:rsid w:val="00804228"/>
    <w:rsid w:val="00811D76"/>
    <w:rsid w:val="00816EC6"/>
    <w:rsid w:val="00867825"/>
    <w:rsid w:val="00873C5E"/>
    <w:rsid w:val="00874A53"/>
    <w:rsid w:val="008937F6"/>
    <w:rsid w:val="008A1886"/>
    <w:rsid w:val="008A4D20"/>
    <w:rsid w:val="008B63AB"/>
    <w:rsid w:val="008D100D"/>
    <w:rsid w:val="008D3746"/>
    <w:rsid w:val="008E62DE"/>
    <w:rsid w:val="008F7A9B"/>
    <w:rsid w:val="0090066D"/>
    <w:rsid w:val="00900A4F"/>
    <w:rsid w:val="00900AB5"/>
    <w:rsid w:val="00902F6E"/>
    <w:rsid w:val="00903E90"/>
    <w:rsid w:val="00906AA7"/>
    <w:rsid w:val="00906EB1"/>
    <w:rsid w:val="0091096F"/>
    <w:rsid w:val="00911030"/>
    <w:rsid w:val="00940642"/>
    <w:rsid w:val="00945BE4"/>
    <w:rsid w:val="009462D1"/>
    <w:rsid w:val="00967347"/>
    <w:rsid w:val="00980016"/>
    <w:rsid w:val="00982FAC"/>
    <w:rsid w:val="009836E6"/>
    <w:rsid w:val="009854D7"/>
    <w:rsid w:val="00992FEC"/>
    <w:rsid w:val="009A04C4"/>
    <w:rsid w:val="009A20C2"/>
    <w:rsid w:val="009A2E35"/>
    <w:rsid w:val="009B4054"/>
    <w:rsid w:val="009B6A3C"/>
    <w:rsid w:val="009B6F5C"/>
    <w:rsid w:val="009C024E"/>
    <w:rsid w:val="009C4C96"/>
    <w:rsid w:val="009C6F50"/>
    <w:rsid w:val="009F0008"/>
    <w:rsid w:val="009F0DD8"/>
    <w:rsid w:val="009F3A9F"/>
    <w:rsid w:val="00A035ED"/>
    <w:rsid w:val="00A069F7"/>
    <w:rsid w:val="00A118FC"/>
    <w:rsid w:val="00A12551"/>
    <w:rsid w:val="00A12753"/>
    <w:rsid w:val="00A2377F"/>
    <w:rsid w:val="00A33987"/>
    <w:rsid w:val="00A86CD1"/>
    <w:rsid w:val="00A87484"/>
    <w:rsid w:val="00AA3F72"/>
    <w:rsid w:val="00AB2712"/>
    <w:rsid w:val="00AC6CE1"/>
    <w:rsid w:val="00AE0898"/>
    <w:rsid w:val="00AF6B29"/>
    <w:rsid w:val="00B16EB2"/>
    <w:rsid w:val="00B2347C"/>
    <w:rsid w:val="00B4436A"/>
    <w:rsid w:val="00B566BE"/>
    <w:rsid w:val="00B64EB3"/>
    <w:rsid w:val="00B7199B"/>
    <w:rsid w:val="00B74E84"/>
    <w:rsid w:val="00B7789A"/>
    <w:rsid w:val="00B856CB"/>
    <w:rsid w:val="00B91479"/>
    <w:rsid w:val="00B95856"/>
    <w:rsid w:val="00BC27FB"/>
    <w:rsid w:val="00BC3E70"/>
    <w:rsid w:val="00BC6DF9"/>
    <w:rsid w:val="00BD6BC6"/>
    <w:rsid w:val="00BD7E8A"/>
    <w:rsid w:val="00BE25D1"/>
    <w:rsid w:val="00BE39D4"/>
    <w:rsid w:val="00C04920"/>
    <w:rsid w:val="00C205F7"/>
    <w:rsid w:val="00C24068"/>
    <w:rsid w:val="00C36950"/>
    <w:rsid w:val="00C44ED5"/>
    <w:rsid w:val="00C500BC"/>
    <w:rsid w:val="00C575D4"/>
    <w:rsid w:val="00C65323"/>
    <w:rsid w:val="00C74DAC"/>
    <w:rsid w:val="00C90350"/>
    <w:rsid w:val="00CA4FD5"/>
    <w:rsid w:val="00CB3F4D"/>
    <w:rsid w:val="00CC31E5"/>
    <w:rsid w:val="00CD0FBC"/>
    <w:rsid w:val="00CE0A80"/>
    <w:rsid w:val="00CF7CE3"/>
    <w:rsid w:val="00D13FFC"/>
    <w:rsid w:val="00D2550F"/>
    <w:rsid w:val="00D74A6C"/>
    <w:rsid w:val="00D8129C"/>
    <w:rsid w:val="00D84DD0"/>
    <w:rsid w:val="00DB57D5"/>
    <w:rsid w:val="00DC1D76"/>
    <w:rsid w:val="00DD2E38"/>
    <w:rsid w:val="00DE0B93"/>
    <w:rsid w:val="00DF17C9"/>
    <w:rsid w:val="00E207FD"/>
    <w:rsid w:val="00E24BAE"/>
    <w:rsid w:val="00E24C7B"/>
    <w:rsid w:val="00E26C68"/>
    <w:rsid w:val="00E41427"/>
    <w:rsid w:val="00E576E9"/>
    <w:rsid w:val="00E707F9"/>
    <w:rsid w:val="00E8526B"/>
    <w:rsid w:val="00EA49F9"/>
    <w:rsid w:val="00EA6888"/>
    <w:rsid w:val="00EC1053"/>
    <w:rsid w:val="00ED1D5B"/>
    <w:rsid w:val="00ED40DD"/>
    <w:rsid w:val="00ED7C5C"/>
    <w:rsid w:val="00EE3C5F"/>
    <w:rsid w:val="00EF2021"/>
    <w:rsid w:val="00EF2713"/>
    <w:rsid w:val="00F066CC"/>
    <w:rsid w:val="00F2236D"/>
    <w:rsid w:val="00F22699"/>
    <w:rsid w:val="00F360DC"/>
    <w:rsid w:val="00F36F63"/>
    <w:rsid w:val="00F4601C"/>
    <w:rsid w:val="00F46E8B"/>
    <w:rsid w:val="00F6531E"/>
    <w:rsid w:val="00FA32D0"/>
    <w:rsid w:val="00FA49A1"/>
    <w:rsid w:val="00FB075F"/>
    <w:rsid w:val="00FB6B0D"/>
    <w:rsid w:val="00FB6EB4"/>
    <w:rsid w:val="00FC1807"/>
    <w:rsid w:val="00FE5DA1"/>
    <w:rsid w:val="00FE65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5233"/>
    <o:shapelayout v:ext="edit">
      <o:idmap v:ext="edit" data="1"/>
    </o:shapelayout>
  </w:shapeDefaults>
  <w:decimalSymbol w:val=","/>
  <w:listSeparator w:val=";"/>
  <w14:docId w14:val="6BC671AC"/>
  <w15:docId w15:val="{F2589EA7-5246-4CA8-B292-41524E3E0E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B36E16-3119-4E77-A28F-F6743CA960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2</Pages>
  <Words>522</Words>
  <Characters>2982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Осьмачко</cp:lastModifiedBy>
  <cp:revision>55</cp:revision>
  <cp:lastPrinted>2017-02-13T08:02:00Z</cp:lastPrinted>
  <dcterms:created xsi:type="dcterms:W3CDTF">2015-02-11T13:31:00Z</dcterms:created>
  <dcterms:modified xsi:type="dcterms:W3CDTF">2017-02-14T07:16:00Z</dcterms:modified>
</cp:coreProperties>
</file>